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8A1402"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ules</w:t>
      </w:r>
      <w:r w:rsidR="006E590D" w:rsidRPr="008D331A">
        <w:rPr>
          <w:highlight w:val="green"/>
        </w:rPr>
        <w:t>.</w:t>
      </w:r>
      <w:r w:rsidR="00C25A2A" w:rsidRPr="008D331A">
        <w:rPr>
          <w:highlight w:val="green"/>
        </w:rPr>
        <w:t xml:space="preserve"> </w:t>
      </w:r>
      <w:r w:rsidR="008D331A" w:rsidRPr="008D331A">
        <w:rPr>
          <w:highlight w:val="green"/>
        </w:rPr>
        <w:t>The penalties depend on the game situation and are similar to real football.</w:t>
      </w:r>
      <w:r w:rsidR="008D331A">
        <w:t xml:space="preserve"> </w:t>
      </w:r>
      <w:r w:rsidR="00C25A2A" w:rsidRPr="00C25A2A">
        <w:rPr>
          <w:highlight w:val="yellow"/>
        </w:rPr>
        <w:t>The rules contain the basic football rules like offside and throw-ins as well as physical rules which, for example, prevent players from sprinting all the time.</w:t>
      </w:r>
      <w:r w:rsidR="006E590D">
        <w:t xml:space="preserve"> </w:t>
      </w:r>
    </w:p>
    <w:p w:rsidR="00A04803" w:rsidRDefault="006352B2" w:rsidP="00D86870">
      <w:r>
        <w:t>T</w:t>
      </w:r>
      <w:r w:rsidR="00445C62">
        <w:t>he players</w:t>
      </w:r>
      <w:r>
        <w:t xml:space="preserve"> are able</w:t>
      </w:r>
      <w:r w:rsidR="00445C62">
        <w:t xml:space="preserve"> to communicate with each other</w:t>
      </w:r>
      <w:r>
        <w:t xml:space="preserve"> by talking and listening</w:t>
      </w:r>
      <w:r w:rsidR="00445C62">
        <w:t xml:space="preserve">. </w:t>
      </w:r>
      <w:r>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r w:rsidR="00C25A2A" w:rsidRPr="00C25A2A">
        <w:rPr>
          <w:highlight w:val="yellow"/>
        </w:rPr>
        <w:t>, each targeting a different user group, depending on their programming skills</w:t>
      </w:r>
      <w:r w:rsidR="00D01F66">
        <w:t>:</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7pt" o:ole="">
            <v:imagedata r:id="rId9" o:title=""/>
          </v:shape>
          <o:OLEObject Type="Embed" ProgID="Visio.Drawing.15" ShapeID="_x0000_i1025" DrawAspect="Content" ObjectID="_1479047610"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xml:space="preserve">. There </w:t>
      </w:r>
      <w:r w:rsidR="00A01DF4">
        <w:t>is</w:t>
      </w:r>
      <w:r w:rsidR="000276B5">
        <w:t xml:space="preserv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t>
      </w:r>
      <w:r w:rsidR="00A01DF4">
        <w:t>are</w:t>
      </w:r>
      <w:r w:rsidR="00E40739">
        <w:t xml:space="preserve"> documented</w:t>
      </w:r>
      <w:r w:rsidR="00A22350">
        <w:t xml:space="preserve"> and explained with sample codes</w:t>
      </w:r>
      <w:r w:rsidR="00E40739">
        <w:t>.</w:t>
      </w:r>
    </w:p>
    <w:p w:rsidR="00530B50" w:rsidRPr="00530B50" w:rsidRDefault="00F37A16" w:rsidP="00530B50">
      <w:r>
        <w:t>The game</w:t>
      </w:r>
      <w:r w:rsidR="004B3B28">
        <w:t>’</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38033D" w:rsidRDefault="00BB37F8" w:rsidP="00915035">
      <w:r>
        <w:t xml:space="preserve">Our </w:t>
      </w:r>
      <w:r w:rsidR="0038033D" w:rsidRPr="0038033D">
        <w:rPr>
          <w:highlight w:val="magenta"/>
        </w:rPr>
        <w:t>main</w:t>
      </w:r>
      <w:r w:rsidR="0038033D">
        <w:t xml:space="preserve"> </w:t>
      </w:r>
      <w:r>
        <w:t>a</w:t>
      </w:r>
      <w:r w:rsidR="00915035">
        <w:t xml:space="preserve">udience is separated into two groups. </w:t>
      </w:r>
      <w:r w:rsidR="006F6BE1" w:rsidRPr="006F6BE1">
        <w:rPr>
          <w:highlight w:val="magenta"/>
        </w:rPr>
        <w:t>But also persons who do not completely fit into one of the following groups may be interested in the game.</w:t>
      </w:r>
    </w:p>
    <w:p w:rsidR="009E7448" w:rsidRDefault="00915035" w:rsidP="00915035">
      <w:r>
        <w:lastRenderedPageBreak/>
        <w:t>The first gro</w:t>
      </w:r>
      <w:r w:rsidR="00BB37F8">
        <w:t>up is made up of students from High schools or U</w:t>
      </w:r>
      <w:r>
        <w:t xml:space="preserve">niversities. </w:t>
      </w:r>
      <w:r w:rsidR="000C7D27">
        <w:t xml:space="preserve">This group will be our main </w:t>
      </w:r>
      <w:r w:rsidR="000276B5">
        <w:t>a</w:t>
      </w:r>
      <w:r w:rsidR="000C7D27">
        <w:t xml:space="preserve">udience. </w:t>
      </w:r>
      <w:r>
        <w:t xml:space="preserve">Teachers can use </w:t>
      </w:r>
      <w:proofErr w:type="spellStart"/>
      <w:r>
        <w:t>UnrealCup</w:t>
      </w:r>
      <w:proofErr w:type="spellEnd"/>
      <w:r>
        <w:t xml:space="preserve"> as part of their lessons</w:t>
      </w:r>
      <w:r w:rsidR="00BB37F8">
        <w:t>,</w:t>
      </w:r>
      <w:r>
        <w:t xml:space="preserve"> for example as</w:t>
      </w:r>
      <w:r w:rsidR="006E590D">
        <w:t xml:space="preserve"> an i</w:t>
      </w:r>
      <w:r>
        <w:t>ntroduction to show how simple logic affects the behavior of the football players.</w:t>
      </w:r>
      <w:r w:rsidR="009E7448">
        <w:t xml:space="preserve"> The 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C25A2A" w:rsidRPr="00C25A2A" w:rsidRDefault="00C25A2A" w:rsidP="00A515C8">
      <w:pPr>
        <w:pStyle w:val="berschrift2"/>
        <w:rPr>
          <w:highlight w:val="yellow"/>
        </w:rPr>
      </w:pPr>
      <w:r w:rsidRPr="00C25A2A">
        <w:rPr>
          <w:highlight w:val="yellow"/>
        </w:rPr>
        <w:t>Introduction</w:t>
      </w:r>
    </w:p>
    <w:p w:rsidR="00C25A2A" w:rsidRPr="00C25A2A" w:rsidRDefault="00C25A2A" w:rsidP="00C25A2A">
      <w:r w:rsidRPr="00C25A2A">
        <w:rPr>
          <w:highlight w:val="yellow"/>
        </w:rPr>
        <w:t>The following two chapters aim at giving examples for possible users of our software.</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 xml:space="preserve">ame </w:t>
      </w:r>
      <w:r w:rsidR="003B60CA">
        <w:t xml:space="preserve">is the simulator. The simulator </w:t>
      </w:r>
      <w:r w:rsidR="00A515C8">
        <w:t>load</w:t>
      </w:r>
      <w:r w:rsidR="003B60CA">
        <w:t>s</w:t>
      </w:r>
      <w:r w:rsidR="00A515C8">
        <w:t xml:space="preserve"> the specified teams and let them compete against each other. To make sure everything is</w:t>
      </w:r>
      <w:r w:rsidR="00693FA8">
        <w:t xml:space="preserve"> fair, the simulator checks</w:t>
      </w:r>
      <w:r w:rsidR="00A515C8">
        <w:t xml:space="preserve"> the common soccer </w:t>
      </w:r>
      <w:r w:rsidR="00A515C8">
        <w:lastRenderedPageBreak/>
        <w:t>rules</w:t>
      </w:r>
      <w:r w:rsidR="00A515C8">
        <w:rPr>
          <w:rStyle w:val="Funotenzeichen"/>
        </w:rPr>
        <w:footnoteReference w:id="2"/>
      </w:r>
      <w:r w:rsidR="00A515C8">
        <w:t>.</w:t>
      </w:r>
      <w:r>
        <w:t xml:space="preserve"> Every pla</w:t>
      </w:r>
      <w:r w:rsidR="00693FA8">
        <w:t>yer is controlled by its own LUA-</w:t>
      </w:r>
      <w:r>
        <w:t xml:space="preserve">script which </w:t>
      </w:r>
      <w:r w:rsidR="003B60CA">
        <w:t>is</w:t>
      </w:r>
      <w:r>
        <w:t xml:space="preserve"> assigned over a XML file. The XML configuration file also contains the information about the line-up of the players.</w:t>
      </w:r>
      <w:r w:rsidR="00770581">
        <w:t xml:space="preserve"> </w:t>
      </w:r>
      <w:r w:rsidR="00770581" w:rsidRPr="00687FB5">
        <w:rPr>
          <w:highlight w:val="magenta"/>
        </w:rPr>
        <w:t>The LUA-script which contains the player’s intelligence is created by the user using the editor.</w:t>
      </w:r>
      <w:r w:rsidR="00D178DA">
        <w:br/>
        <w:t>After all the prerequisites are fulfilled, the simulator start</w:t>
      </w:r>
      <w:r w:rsidR="003B60CA">
        <w:t>s</w:t>
      </w:r>
      <w:r w:rsidR="00D178DA">
        <w:t xml:space="preserve"> the match execution </w:t>
      </w:r>
      <w:bookmarkStart w:id="0" w:name="_GoBack"/>
      <w:bookmarkEnd w:id="0"/>
      <w:r w:rsidR="00D178DA">
        <w:t>by creating a new thread for each player. To make sure one of the AIs is not able to take all the CPUs power, the simulator schedule</w:t>
      </w:r>
      <w:r w:rsidR="003B60CA">
        <w:t>s</w:t>
      </w:r>
      <w:r w:rsidR="00D178DA">
        <w:t xml:space="preserv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 xml:space="preserve">These generated AIs </w:t>
      </w:r>
      <w:r w:rsidR="003B60CA">
        <w:t>are</w:t>
      </w:r>
      <w:r w:rsidR="004041E8">
        <w:t xml:space="preserve"> saved as LUA scripts and can be loaded into the simulator.</w:t>
      </w:r>
    </w:p>
    <w:p w:rsidR="00AB5087" w:rsidRDefault="00AB5087" w:rsidP="00AB5087">
      <w:pPr>
        <w:pStyle w:val="berschrift1"/>
      </w:pPr>
      <w:r>
        <w:t>Top User Stories</w:t>
      </w:r>
    </w:p>
    <w:p w:rsidR="00AB5087" w:rsidRDefault="00AB5087" w:rsidP="00AB5087">
      <w:pPr>
        <w:pStyle w:val="berschrift2"/>
      </w:pPr>
      <w:r>
        <w:t>AI-Editor</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6C0DAF">
        <w:t xml:space="preserve">I </w:t>
      </w:r>
      <w:r w:rsidR="006C0DAF" w:rsidRPr="006C0DAF">
        <w:rPr>
          <w:highlight w:val="green"/>
        </w:rPr>
        <w:t>do not</w:t>
      </w:r>
      <w:r w:rsidR="006C0DAF">
        <w:t xml:space="preserve"> </w:t>
      </w:r>
      <w:r w:rsidR="00A2664B">
        <w:t>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lastRenderedPageBreak/>
        <w:t>Competitive</w:t>
      </w:r>
      <w:r w:rsidR="00AB5087" w:rsidRPr="00AB5087">
        <w:t xml:space="preserve"> Gameplay</w:t>
      </w:r>
    </w:p>
    <w:p w:rsidR="00AB5087" w:rsidRPr="002F45C7" w:rsidRDefault="00AB5087" w:rsidP="00AB5087">
      <w:r w:rsidRPr="002F45C7">
        <w:t>I want to challenge my friends and play against their AI-team.</w:t>
      </w:r>
      <w:r w:rsidR="006C0DAF">
        <w:t xml:space="preserve"> Also, </w:t>
      </w:r>
      <w:r w:rsidR="006C0DAF" w:rsidRPr="006C0DAF">
        <w:rPr>
          <w:highlight w:val="green"/>
        </w:rPr>
        <w:t>I would</w:t>
      </w:r>
      <w:r>
        <w:t xml:space="preserve">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t>Competition</w:t>
      </w:r>
    </w:p>
    <w:p w:rsidR="00AB5087" w:rsidRPr="00271A52" w:rsidRDefault="00AB5087" w:rsidP="00AB5087">
      <w:pPr>
        <w:pStyle w:val="berschrift2"/>
      </w:pPr>
      <w:proofErr w:type="spellStart"/>
      <w:r>
        <w:t>RoboCup</w:t>
      </w:r>
      <w:proofErr w:type="spellEnd"/>
    </w:p>
    <w:p w:rsidR="008A1402"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w:t>
      </w:r>
      <w:r w:rsidR="008A1402">
        <w:t xml:space="preserve">ms on 2D or 3D basis, </w:t>
      </w:r>
      <w:r w:rsidR="008A1402" w:rsidRPr="008A1402">
        <w:rPr>
          <w:highlight w:val="yellow"/>
        </w:rPr>
        <w:t>or using robots for a real life simulation</w:t>
      </w:r>
      <w:r w:rsidRPr="008A1402">
        <w:rPr>
          <w:highlight w:val="yellow"/>
        </w:rPr>
        <w:t>.</w:t>
      </w:r>
      <w:r w:rsidR="008A1402" w:rsidRPr="008A1402">
        <w:rPr>
          <w:highlight w:val="yellow"/>
        </w:rPr>
        <w:t xml:space="preserve"> The real-life simulation isn’t a real competitor to our project, because a huge part of creating a robotic football team is building the actual robots, and the participants most likely won’t be satisfied with controlling computer-simulated teams.</w:t>
      </w:r>
    </w:p>
    <w:p w:rsidR="00AB5087" w:rsidRDefault="00AB5087" w:rsidP="00AB5087">
      <w:r>
        <w:t>Many users might experienc</w:t>
      </w:r>
      <w:r w:rsidR="008A1402">
        <w:t xml:space="preserve">e difficulties getting into the </w:t>
      </w:r>
      <w:proofErr w:type="spellStart"/>
      <w:r w:rsidR="008A1402" w:rsidRPr="008A1402">
        <w:rPr>
          <w:highlight w:val="yellow"/>
        </w:rPr>
        <w:t>RoboCup</w:t>
      </w:r>
      <w:proofErr w:type="spellEnd"/>
      <w:r w:rsidR="008A1402" w:rsidRPr="008A1402">
        <w:rPr>
          <w:highlight w:val="yellow"/>
        </w:rPr>
        <w:t xml:space="preserve"> simulation</w:t>
      </w:r>
      <w:r>
        <w:t xml:space="preserve"> technology, because the 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r>
      <w:r w:rsidR="00651F12">
        <w:lastRenderedPageBreak/>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 xml:space="preserve">The whole simulation </w:t>
      </w:r>
      <w:r w:rsidR="00A01DF4">
        <w:t>is in</w:t>
      </w:r>
      <w:r>
        <w:t xml:space="preserve"> develop</w:t>
      </w:r>
      <w:r w:rsidR="00A01DF4">
        <w:t>ment</w:t>
      </w:r>
      <w:r>
        <w:t xml:space="preserve">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use HTML and Java Script. The editor provide</w:t>
      </w:r>
      <w:r w:rsidR="00A01DF4">
        <w:t>s</w:t>
      </w:r>
      <w:r>
        <w:t xml:space="preserv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pt;height:330pt" o:ole="">
            <v:imagedata r:id="rId11" o:title=""/>
          </v:shape>
          <o:OLEObject Type="Embed" ProgID="Visio.Drawing.15" ShapeID="_x0000_i1026" DrawAspect="Content" ObjectID="_1479047611"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5144" w:rsidRDefault="00665144" w:rsidP="00A515C8">
      <w:pPr>
        <w:spacing w:after="0" w:line="240" w:lineRule="auto"/>
      </w:pPr>
      <w:r>
        <w:separator/>
      </w:r>
    </w:p>
  </w:endnote>
  <w:endnote w:type="continuationSeparator" w:id="0">
    <w:p w:rsidR="00665144" w:rsidRDefault="00665144"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5144" w:rsidRDefault="00665144" w:rsidP="00A515C8">
      <w:pPr>
        <w:spacing w:after="0" w:line="240" w:lineRule="auto"/>
      </w:pPr>
      <w:r>
        <w:separator/>
      </w:r>
    </w:p>
  </w:footnote>
  <w:footnote w:type="continuationSeparator" w:id="0">
    <w:p w:rsidR="00665144" w:rsidRDefault="00665144"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673EC"/>
    <w:rsid w:val="0017206C"/>
    <w:rsid w:val="00191D89"/>
    <w:rsid w:val="001C4A31"/>
    <w:rsid w:val="00203290"/>
    <w:rsid w:val="00206C2B"/>
    <w:rsid w:val="00236DB7"/>
    <w:rsid w:val="00291A51"/>
    <w:rsid w:val="002A5193"/>
    <w:rsid w:val="003067F7"/>
    <w:rsid w:val="00327CBB"/>
    <w:rsid w:val="00335973"/>
    <w:rsid w:val="003459E2"/>
    <w:rsid w:val="003641BC"/>
    <w:rsid w:val="0038033D"/>
    <w:rsid w:val="003A2EEE"/>
    <w:rsid w:val="003B60CA"/>
    <w:rsid w:val="00403692"/>
    <w:rsid w:val="004041E8"/>
    <w:rsid w:val="00441DD8"/>
    <w:rsid w:val="00445C62"/>
    <w:rsid w:val="0045379E"/>
    <w:rsid w:val="004B183C"/>
    <w:rsid w:val="004B3B28"/>
    <w:rsid w:val="004E7CDC"/>
    <w:rsid w:val="005178C2"/>
    <w:rsid w:val="00530B50"/>
    <w:rsid w:val="00554131"/>
    <w:rsid w:val="0058138C"/>
    <w:rsid w:val="005A2C3F"/>
    <w:rsid w:val="00614ACF"/>
    <w:rsid w:val="006352B2"/>
    <w:rsid w:val="00651F12"/>
    <w:rsid w:val="00665144"/>
    <w:rsid w:val="00667EC4"/>
    <w:rsid w:val="00687FB5"/>
    <w:rsid w:val="00693FA8"/>
    <w:rsid w:val="006C0DAF"/>
    <w:rsid w:val="006D3E00"/>
    <w:rsid w:val="006E09F6"/>
    <w:rsid w:val="006E1585"/>
    <w:rsid w:val="006E590D"/>
    <w:rsid w:val="006F6BE1"/>
    <w:rsid w:val="006F707F"/>
    <w:rsid w:val="00710945"/>
    <w:rsid w:val="00710EFD"/>
    <w:rsid w:val="00722A01"/>
    <w:rsid w:val="00765C96"/>
    <w:rsid w:val="00770581"/>
    <w:rsid w:val="00780A51"/>
    <w:rsid w:val="00812A40"/>
    <w:rsid w:val="00820BEC"/>
    <w:rsid w:val="0082557D"/>
    <w:rsid w:val="008506F6"/>
    <w:rsid w:val="00876609"/>
    <w:rsid w:val="00896669"/>
    <w:rsid w:val="008A1402"/>
    <w:rsid w:val="008D331A"/>
    <w:rsid w:val="00905C1B"/>
    <w:rsid w:val="00915035"/>
    <w:rsid w:val="0093602E"/>
    <w:rsid w:val="00967A16"/>
    <w:rsid w:val="009C0483"/>
    <w:rsid w:val="009C3CD3"/>
    <w:rsid w:val="009D60A4"/>
    <w:rsid w:val="009E7448"/>
    <w:rsid w:val="00A01DF4"/>
    <w:rsid w:val="00A04803"/>
    <w:rsid w:val="00A21E54"/>
    <w:rsid w:val="00A22350"/>
    <w:rsid w:val="00A2664B"/>
    <w:rsid w:val="00A515C8"/>
    <w:rsid w:val="00A53188"/>
    <w:rsid w:val="00A54CA1"/>
    <w:rsid w:val="00A8165D"/>
    <w:rsid w:val="00A84832"/>
    <w:rsid w:val="00AB5087"/>
    <w:rsid w:val="00AD4F99"/>
    <w:rsid w:val="00AE2E23"/>
    <w:rsid w:val="00B21994"/>
    <w:rsid w:val="00B33B9F"/>
    <w:rsid w:val="00B52D26"/>
    <w:rsid w:val="00B67BC9"/>
    <w:rsid w:val="00BB37F8"/>
    <w:rsid w:val="00C25A2A"/>
    <w:rsid w:val="00C46C42"/>
    <w:rsid w:val="00C72B9C"/>
    <w:rsid w:val="00C77AEF"/>
    <w:rsid w:val="00C91760"/>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0BBCD-D508-4D28-BC6B-A88DBF4DD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959</Words>
  <Characters>12342</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Maximilian Schmitz</cp:lastModifiedBy>
  <cp:revision>19</cp:revision>
  <dcterms:created xsi:type="dcterms:W3CDTF">2014-11-28T10:41:00Z</dcterms:created>
  <dcterms:modified xsi:type="dcterms:W3CDTF">2014-12-02T16:47:00Z</dcterms:modified>
</cp:coreProperties>
</file>